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4062BE" w:rsidRPr="00FC3682" w:rsidRDefault="00C745A4" w:rsidP="004062BE">
      <w:pPr>
        <w:pStyle w:val="Balk3"/>
        <w:rPr>
          <w:rFonts w:ascii="Cambria" w:hAnsi="Cambria"/>
        </w:rPr>
      </w:pPr>
      <w:r w:rsidRPr="00FC368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FC3682">
        <w:rPr>
          <w:rFonts w:ascii="Cambria" w:hAnsi="Cambria"/>
        </w:rPr>
        <w:t>SORUMLU (</w:t>
      </w:r>
      <w:proofErr w:type="gramStart"/>
      <w:r w:rsidR="004062BE" w:rsidRPr="00FC3682">
        <w:rPr>
          <w:rFonts w:ascii="Cambria" w:hAnsi="Cambria"/>
        </w:rPr>
        <w:t>Pozisyon</w:t>
      </w:r>
      <w:r w:rsidR="006B024B" w:rsidRPr="00FC3682">
        <w:rPr>
          <w:rFonts w:ascii="Cambria" w:hAnsi="Cambria"/>
        </w:rPr>
        <w:t xml:space="preserve">)   </w:t>
      </w:r>
      <w:proofErr w:type="gramEnd"/>
      <w:r w:rsidR="006B024B" w:rsidRPr="00FC3682">
        <w:rPr>
          <w:rFonts w:ascii="Cambria" w:hAnsi="Cambria"/>
        </w:rPr>
        <w:t xml:space="preserve">                </w:t>
      </w:r>
      <w:r w:rsidR="00C34976" w:rsidRPr="00FC3682">
        <w:rPr>
          <w:rFonts w:ascii="Cambria" w:hAnsi="Cambria"/>
        </w:rPr>
        <w:t xml:space="preserve">                        </w:t>
      </w:r>
      <w:r w:rsidR="00C34976" w:rsidRPr="00DA7B1C">
        <w:rPr>
          <w:rFonts w:ascii="Cambria" w:hAnsi="Cambria"/>
          <w:noProof/>
          <w:sz w:val="20"/>
          <w:szCs w:val="20"/>
        </w:rPr>
        <w:t>SÜREÇ AKIŞ ŞEMASI</w:t>
      </w:r>
      <w:r w:rsidR="0025006D" w:rsidRPr="00FC3682">
        <w:rPr>
          <w:rFonts w:ascii="Cambria" w:hAnsi="Cambria"/>
          <w:noProof/>
        </w:rPr>
        <w:t xml:space="preserve"> </w:t>
      </w:r>
      <w:r w:rsidR="00C34976" w:rsidRPr="00FC3682">
        <w:rPr>
          <w:rFonts w:ascii="Cambria" w:hAnsi="Cambria"/>
          <w:noProof/>
        </w:rPr>
        <w:t xml:space="preserve">            </w:t>
      </w:r>
      <w:r w:rsidR="004062BE" w:rsidRPr="00FC3682">
        <w:rPr>
          <w:rFonts w:ascii="Cambria" w:hAnsi="Cambria"/>
          <w:noProof/>
        </w:rPr>
        <w:t xml:space="preserve">                           İLGİLİ DOKÜMAN/KAYITLAR</w:t>
      </w:r>
      <w:r w:rsidR="006B024B" w:rsidRPr="00FC3682">
        <w:rPr>
          <w:rFonts w:ascii="Cambria" w:hAnsi="Cambria"/>
        </w:rPr>
        <w:t xml:space="preserve"> </w:t>
      </w:r>
    </w:p>
    <w:p w:rsidR="00001875" w:rsidRPr="00FC3682" w:rsidRDefault="00813352" w:rsidP="0025006D">
      <w:pPr>
        <w:pStyle w:val="Balk3"/>
        <w:rPr>
          <w:rFonts w:ascii="Cambria" w:hAnsi="Cambria"/>
        </w:rPr>
      </w:pPr>
      <w:r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6.2pt;margin-top:6.55pt;width:225.05pt;height:548.8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506138" r:id="rId8"/>
        </w:object>
      </w:r>
      <w:r w:rsidR="006B024B" w:rsidRPr="00FC3682">
        <w:rPr>
          <w:rFonts w:ascii="Cambria" w:hAnsi="Cambria"/>
          <w:noProof/>
        </w:rPr>
        <w:t xml:space="preserve">                                                         </w:t>
      </w:r>
      <w:r w:rsidR="0025006D" w:rsidRPr="00FC3682">
        <w:rPr>
          <w:rFonts w:ascii="Cambria" w:hAnsi="Cambria"/>
          <w:noProof/>
        </w:rPr>
        <w:tab/>
      </w:r>
      <w:r w:rsidR="004062BE" w:rsidRPr="00FC3682">
        <w:rPr>
          <w:rFonts w:ascii="Cambria" w:hAnsi="Cambria"/>
          <w:noProof/>
        </w:rPr>
        <w:t xml:space="preserve"> </w:t>
      </w:r>
      <w:r w:rsidR="0025006D" w:rsidRPr="00FC3682">
        <w:rPr>
          <w:rFonts w:ascii="Cambria" w:hAnsi="Cambria"/>
          <w:noProof/>
        </w:rPr>
        <w:t xml:space="preserve">           </w:t>
      </w:r>
      <w:r w:rsidR="00001875" w:rsidRPr="00FC3682">
        <w:rPr>
          <w:rFonts w:ascii="Cambria" w:hAnsi="Cambria"/>
        </w:rPr>
        <w:tab/>
      </w:r>
      <w:r w:rsidR="00001875" w:rsidRPr="00FC3682">
        <w:rPr>
          <w:rFonts w:ascii="Cambria" w:hAnsi="Cambria"/>
        </w:rPr>
        <w:tab/>
      </w:r>
    </w:p>
    <w:p w:rsidR="00121BEF" w:rsidRPr="00FC3682" w:rsidRDefault="00C745A4" w:rsidP="0011313D">
      <w:pPr>
        <w:jc w:val="both"/>
        <w:rPr>
          <w:rFonts w:ascii="Cambria" w:hAnsi="Cambria"/>
          <w:sz w:val="20"/>
        </w:rPr>
      </w:pP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23C265" wp14:editId="61E59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A7B1C" w:rsidRDefault="008A133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723C265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DA7B1C" w:rsidRDefault="008A133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FD832B" wp14:editId="1E9DDCD8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DA7B1C" w:rsidRDefault="00D277F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FD832B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DA7B1C" w:rsidRDefault="00D277F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64F0166" wp14:editId="4FF5AD4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A7B1C" w:rsidRDefault="005D6CB4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4F0166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DA7B1C" w:rsidRDefault="005D6CB4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F063792" wp14:editId="4C8E9249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A7B1C" w:rsidRDefault="008A133B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</w:t>
                            </w:r>
                            <w:r w:rsidR="005D6CB4"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AŞINIR KAYIT</w:t>
                            </w: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06379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DA7B1C" w:rsidRDefault="008A133B" w:rsidP="00020509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</w:t>
                      </w:r>
                      <w:r w:rsidR="005D6CB4"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AŞINIR KAYIT</w:t>
                      </w:r>
                      <w:r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53B6DBE" wp14:editId="03EE11DB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3B6DBE" id="Text Box 96" o:spid="_x0000_s1030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21T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c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K&#10;o21T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1EE297F" wp14:editId="58BAF19C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EE297F" id="Text Box 94" o:spid="_x0000_s1031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JOA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a&#10;MJOA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FC3682">
        <w:rPr>
          <w:rFonts w:ascii="Cambria" w:hAnsi="Cambria"/>
          <w:sz w:val="20"/>
        </w:rPr>
        <w:br w:type="textWrapping" w:clear="all"/>
      </w:r>
    </w:p>
    <w:p w:rsidR="006F6445" w:rsidRPr="00FC3682" w:rsidRDefault="006F6445" w:rsidP="008A133B">
      <w:pPr>
        <w:jc w:val="both"/>
        <w:rPr>
          <w:rFonts w:ascii="Cambria" w:hAnsi="Cambria"/>
          <w:sz w:val="20"/>
        </w:rPr>
      </w:pPr>
    </w:p>
    <w:p w:rsidR="006F6445" w:rsidRPr="00FC3682" w:rsidRDefault="00DA7B1C" w:rsidP="008A133B">
      <w:pPr>
        <w:jc w:val="both"/>
        <w:rPr>
          <w:rFonts w:ascii="Cambria" w:hAnsi="Cambria"/>
          <w:sz w:val="20"/>
        </w:rPr>
      </w:pP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48EE7D8" wp14:editId="4960FD78">
                <wp:simplePos x="0" y="0"/>
                <wp:positionH relativeFrom="margin">
                  <wp:posOffset>1179830</wp:posOffset>
                </wp:positionH>
                <wp:positionV relativeFrom="paragraph">
                  <wp:posOffset>142875</wp:posOffset>
                </wp:positionV>
                <wp:extent cx="1066165" cy="359410"/>
                <wp:effectExtent l="0" t="0" r="635" b="254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3594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A7B1C" w:rsidRDefault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</w:t>
                            </w:r>
                            <w:r w:rsidR="001A5AC2"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8EE7D8" id="Metin Kutusu 2" o:spid="_x0000_s1032" type="#_x0000_t202" style="position:absolute;left:0;text-align:left;margin-left:92.9pt;margin-top:11.25pt;width:83.95pt;height:28.3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" stroked="f">
                <v:textbox style="mso-fit-shape-to-text:t">
                  <w:txbxContent>
                    <w:p w:rsidR="00020509" w:rsidRPr="00DA7B1C" w:rsidRDefault="008A133B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</w:t>
                      </w:r>
                      <w:r w:rsidR="001A5AC2"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AŞINIR KAYIT YETKİLİS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75167" w:rsidRPr="00FC3682" w:rsidRDefault="00B75167" w:rsidP="008A133B">
      <w:pPr>
        <w:jc w:val="both"/>
        <w:rPr>
          <w:rFonts w:ascii="Cambria" w:hAnsi="Cambria"/>
          <w:sz w:val="20"/>
        </w:rPr>
      </w:pPr>
    </w:p>
    <w:p w:rsidR="00B75167" w:rsidRPr="00FC3682" w:rsidRDefault="00B75167" w:rsidP="00B75167">
      <w:pPr>
        <w:rPr>
          <w:rFonts w:ascii="Cambria" w:hAnsi="Cambria"/>
          <w:sz w:val="20"/>
        </w:rPr>
      </w:pPr>
    </w:p>
    <w:p w:rsidR="006F6445" w:rsidRPr="00FC3682" w:rsidRDefault="00DA7B1C" w:rsidP="00B75167">
      <w:pPr>
        <w:tabs>
          <w:tab w:val="left" w:pos="2235"/>
        </w:tabs>
        <w:rPr>
          <w:rFonts w:ascii="Cambria" w:hAnsi="Cambria"/>
          <w:sz w:val="20"/>
        </w:rPr>
      </w:pP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F2FAD89" wp14:editId="43215CB3">
                <wp:simplePos x="0" y="0"/>
                <wp:positionH relativeFrom="margin">
                  <wp:posOffset>27940</wp:posOffset>
                </wp:positionH>
                <wp:positionV relativeFrom="paragraph">
                  <wp:posOffset>1200785</wp:posOffset>
                </wp:positionV>
                <wp:extent cx="1037590" cy="428625"/>
                <wp:effectExtent l="0" t="0" r="0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428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6CB4" w:rsidRPr="00DA7B1C" w:rsidRDefault="005D6CB4" w:rsidP="005D6CB4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FAD89" id="Text Box 95" o:spid="_x0000_s1033" type="#_x0000_t202" style="position:absolute;margin-left:2.2pt;margin-top:94.55pt;width:81.7pt;height:33.7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XN/hgIAABc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" stroked="f">
                <v:textbox>
                  <w:txbxContent>
                    <w:p w:rsidR="005D6CB4" w:rsidRPr="00DA7B1C" w:rsidRDefault="005D6CB4" w:rsidP="005D6CB4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8E8C0AF" wp14:editId="0434B61F">
                <wp:simplePos x="0" y="0"/>
                <wp:positionH relativeFrom="margin">
                  <wp:posOffset>56515</wp:posOffset>
                </wp:positionH>
                <wp:positionV relativeFrom="paragraph">
                  <wp:posOffset>2648585</wp:posOffset>
                </wp:positionV>
                <wp:extent cx="1171575" cy="68707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1575" cy="687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DA7B1C" w:rsidRDefault="007C4437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 xml:space="preserve">HARCAMA YETKİLİSİ ve </w:t>
                            </w:r>
                            <w:r w:rsidR="005D6CB4" w:rsidRPr="00DA7B1C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  <w:szCs w:val="18"/>
                              </w:rPr>
                              <w:t>GERÇEKLEŞTİRME GÖREV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8C0AF" id="Text Box 97" o:spid="_x0000_s1034" type="#_x0000_t202" style="position:absolute;margin-left:4.45pt;margin-top:208.55pt;width:92.25pt;height:54.1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" stroked="f">
                <v:textbox style="mso-fit-shape-to-text:t">
                  <w:txbxContent>
                    <w:p w:rsidR="00020509" w:rsidRPr="00DA7B1C" w:rsidRDefault="007C4437" w:rsidP="00020509">
                      <w:pPr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 xml:space="preserve">HARCAMA YETKİLİSİ ve </w:t>
                      </w:r>
                      <w:r w:rsidR="005D6CB4" w:rsidRPr="00DA7B1C">
                        <w:rPr>
                          <w:rFonts w:ascii="Cambria" w:hAnsi="Cambria"/>
                          <w:b/>
                          <w:bCs/>
                          <w:sz w:val="18"/>
                          <w:szCs w:val="18"/>
                        </w:rPr>
                        <w:t>GERÇEKLEŞTİRME GÖREVLİS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C604F"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95855E" wp14:editId="542A26C3">
                <wp:simplePos x="0" y="0"/>
                <wp:positionH relativeFrom="column">
                  <wp:posOffset>4799965</wp:posOffset>
                </wp:positionH>
                <wp:positionV relativeFrom="paragraph">
                  <wp:posOffset>2185035</wp:posOffset>
                </wp:positionV>
                <wp:extent cx="1549400" cy="60960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DA7B1C" w:rsidRDefault="00D277F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4734 Sayılı Kamu İhale Kanu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5855E" id="Text Box 105" o:spid="_x0000_s1035" type="#_x0000_t202" style="position:absolute;margin-left:377.95pt;margin-top:172.05pt;width:122pt;height:48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" stroked="f">
                <v:textbox>
                  <w:txbxContent>
                    <w:p w:rsidR="002D4A29" w:rsidRPr="00DA7B1C" w:rsidRDefault="00D277F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4734 Sayılı Kamu İhale Kanu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C604F"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9E74C1F" wp14:editId="196032EE">
                <wp:simplePos x="0" y="0"/>
                <wp:positionH relativeFrom="column">
                  <wp:posOffset>4647565</wp:posOffset>
                </wp:positionH>
                <wp:positionV relativeFrom="paragraph">
                  <wp:posOffset>3404235</wp:posOffset>
                </wp:positionV>
                <wp:extent cx="1695450" cy="5143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74C1F" id="Text Box 104" o:spid="_x0000_s1036" type="#_x0000_t202" style="position:absolute;margin-left:365.95pt;margin-top:268.05pt;width:133.5pt;height:40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" stroked="f">
                <v:textbox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FA3D21"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E9CFE" wp14:editId="6C298F84">
                <wp:simplePos x="0" y="0"/>
                <wp:positionH relativeFrom="column">
                  <wp:posOffset>-635</wp:posOffset>
                </wp:positionH>
                <wp:positionV relativeFrom="paragraph">
                  <wp:posOffset>5318760</wp:posOffset>
                </wp:positionV>
                <wp:extent cx="962025" cy="121920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21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DA7B1C" w:rsidRDefault="008A133B" w:rsidP="008A133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E9CFE" id="Text Box 100" o:spid="_x0000_s1037" type="#_x0000_t202" style="position:absolute;margin-left:-.05pt;margin-top:418.8pt;width:75.75pt;height:96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" stroked="f">
                <v:textbox>
                  <w:txbxContent>
                    <w:p w:rsidR="008A133B" w:rsidRPr="00DA7B1C" w:rsidRDefault="008A133B" w:rsidP="008A133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T</w:t>
                      </w:r>
                      <w:r w:rsidR="001A5AC2"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5D6CB4" w:rsidRPr="00FC3682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EC3C1C4" wp14:editId="66ED615B">
                <wp:simplePos x="0" y="0"/>
                <wp:positionH relativeFrom="column">
                  <wp:posOffset>4638040</wp:posOffset>
                </wp:positionH>
                <wp:positionV relativeFrom="paragraph">
                  <wp:posOffset>4385310</wp:posOffset>
                </wp:positionV>
                <wp:extent cx="1656080" cy="5143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DA7B1C" w:rsidRDefault="005D6CB4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DA7B1C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Muayene ve Kabul Yönetmeliği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C3C1C4" id="Text Box 109" o:spid="_x0000_s1038" type="#_x0000_t202" style="position:absolute;margin-left:365.2pt;margin-top:345.3pt;width:130.4pt;height:40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" stroked="f">
                <v:textbox>
                  <w:txbxContent>
                    <w:p w:rsidR="002D4A29" w:rsidRPr="00DA7B1C" w:rsidRDefault="005D6CB4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DA7B1C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Muayene ve Kabul Yönetmeliği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5167" w:rsidRPr="00FC3682">
        <w:rPr>
          <w:rFonts w:ascii="Cambria" w:hAnsi="Cambria"/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FC3682" w:rsidTr="00FA3D21">
        <w:trPr>
          <w:trHeight w:val="916"/>
        </w:trPr>
        <w:tc>
          <w:tcPr>
            <w:tcW w:w="9860" w:type="dxa"/>
            <w:gridSpan w:val="10"/>
            <w:shd w:val="clear" w:color="auto" w:fill="auto"/>
          </w:tcPr>
          <w:p w:rsidR="0016461A" w:rsidRPr="00FC3682" w:rsidRDefault="0016461A">
            <w:pPr>
              <w:rPr>
                <w:rFonts w:ascii="Cambria" w:hAnsi="Cambria"/>
                <w:sz w:val="20"/>
              </w:rPr>
            </w:pPr>
          </w:p>
          <w:p w:rsidR="00B269B6" w:rsidRPr="00FC3682" w:rsidRDefault="00B269B6">
            <w:pPr>
              <w:rPr>
                <w:rFonts w:ascii="Cambria" w:hAnsi="Cambria"/>
                <w:sz w:val="20"/>
              </w:rPr>
            </w:pPr>
          </w:p>
          <w:p w:rsidR="00B269B6" w:rsidRPr="00FC3682" w:rsidRDefault="00FA3D21" w:rsidP="00FA3D21">
            <w:pPr>
              <w:jc w:val="center"/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sz w:val="28"/>
                <w:szCs w:val="36"/>
              </w:rPr>
              <w:t>SÜREÇ TANIMLAMA KARTI</w:t>
            </w:r>
          </w:p>
        </w:tc>
      </w:tr>
      <w:tr w:rsidR="00061B70" w:rsidRPr="00FC3682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FC3682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FC3682" w:rsidRDefault="00F248D2">
            <w:pPr>
              <w:rPr>
                <w:rFonts w:ascii="Cambria" w:hAnsi="Cambria"/>
                <w:sz w:val="20"/>
              </w:rPr>
            </w:pPr>
            <w:proofErr w:type="gramStart"/>
            <w:r w:rsidRPr="00FC3682">
              <w:rPr>
                <w:rFonts w:ascii="Cambria" w:hAnsi="Cambria"/>
                <w:sz w:val="16"/>
              </w:rPr>
              <w:t>SD.</w:t>
            </w:r>
            <w:r w:rsidR="00FC3682">
              <w:rPr>
                <w:rFonts w:ascii="Cambria" w:hAnsi="Cambria"/>
                <w:sz w:val="16"/>
              </w:rPr>
              <w:t>MSSF</w:t>
            </w:r>
            <w:proofErr w:type="gramEnd"/>
            <w:r w:rsidR="00B269B6" w:rsidRPr="00FC3682">
              <w:rPr>
                <w:rFonts w:ascii="Cambria" w:hAnsi="Cambria"/>
                <w:sz w:val="16"/>
              </w:rPr>
              <w:t>.001</w:t>
            </w:r>
          </w:p>
        </w:tc>
      </w:tr>
      <w:tr w:rsidR="00E824C7" w:rsidRPr="00FC3682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FC3682" w:rsidRPr="00FC3682" w:rsidRDefault="00FC3682" w:rsidP="00DA7B1C">
            <w:pPr>
              <w:pStyle w:val="stBilgi"/>
              <w:rPr>
                <w:rFonts w:ascii="Cambria" w:hAnsi="Cambria"/>
                <w:bCs/>
                <w:sz w:val="28"/>
                <w:szCs w:val="28"/>
              </w:rPr>
            </w:pPr>
            <w:r w:rsidRPr="00FC3682">
              <w:rPr>
                <w:rFonts w:ascii="Cambria" w:hAnsi="Cambria"/>
                <w:b/>
                <w:bCs/>
                <w:sz w:val="28"/>
                <w:szCs w:val="28"/>
              </w:rPr>
              <w:t xml:space="preserve">Müzik ve Sahne Sanatları </w:t>
            </w:r>
            <w:r w:rsidR="00E824C7" w:rsidRPr="00FC3682">
              <w:rPr>
                <w:rFonts w:ascii="Cambria" w:hAnsi="Cambria"/>
                <w:b/>
                <w:bCs/>
                <w:sz w:val="28"/>
                <w:szCs w:val="28"/>
              </w:rPr>
              <w:t xml:space="preserve">Fakültesi </w:t>
            </w:r>
          </w:p>
          <w:p w:rsidR="00E824C7" w:rsidRPr="00FC3682" w:rsidRDefault="00E824C7" w:rsidP="00DA7B1C">
            <w:pPr>
              <w:pStyle w:val="stBilgi"/>
              <w:rPr>
                <w:rFonts w:ascii="Cambria" w:hAnsi="Cambria"/>
                <w:b/>
                <w:bCs/>
              </w:rPr>
            </w:pPr>
            <w:r w:rsidRPr="00FC3682">
              <w:rPr>
                <w:rFonts w:ascii="Cambria" w:hAnsi="Cambria"/>
                <w:bCs/>
              </w:rPr>
              <w:t>Taşınır Mal Giriş İş Akışı (Doğrudan Temin Yoluyla)</w:t>
            </w:r>
          </w:p>
        </w:tc>
      </w:tr>
      <w:tr w:rsidR="00E824C7" w:rsidRPr="00FC3682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C3682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TAŞINIR KAYIT YETKİLİSİ</w:t>
            </w:r>
          </w:p>
        </w:tc>
      </w:tr>
      <w:tr w:rsidR="00E824C7" w:rsidRPr="00FC3682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21629B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 xml:space="preserve">4734 SAYILI KAMU İHALE KANUNUNA </w:t>
            </w:r>
            <w:r w:rsidR="00E824C7" w:rsidRPr="00FC3682">
              <w:rPr>
                <w:rFonts w:ascii="Cambria" w:hAnsi="Cambria"/>
                <w:sz w:val="20"/>
              </w:rPr>
              <w:t xml:space="preserve">GÖRE SATIN ALMASI YAPILMIŞ TAŞINIR MALIN </w:t>
            </w:r>
            <w:r w:rsidRPr="00FC3682">
              <w:rPr>
                <w:rFonts w:ascii="Cambria" w:hAnsi="Cambria"/>
                <w:sz w:val="20"/>
              </w:rPr>
              <w:t xml:space="preserve">TAŞINIR MAL YÖNETMELİĞİNE </w:t>
            </w:r>
            <w:r w:rsidR="00E824C7" w:rsidRPr="00FC3682">
              <w:rPr>
                <w:rFonts w:ascii="Cambria" w:hAnsi="Cambria"/>
                <w:sz w:val="20"/>
              </w:rPr>
              <w:t>AMBARA GİRİŞ</w:t>
            </w:r>
            <w:r w:rsidRPr="00FC3682">
              <w:rPr>
                <w:rFonts w:ascii="Cambria" w:hAnsi="Cambria"/>
                <w:sz w:val="20"/>
              </w:rPr>
              <w:t xml:space="preserve"> </w:t>
            </w:r>
            <w:r w:rsidR="00E824C7" w:rsidRPr="00FC3682">
              <w:rPr>
                <w:rFonts w:ascii="Cambria" w:hAnsi="Cambria"/>
                <w:sz w:val="20"/>
              </w:rPr>
              <w:t>YAPILMASI</w:t>
            </w:r>
          </w:p>
        </w:tc>
      </w:tr>
      <w:tr w:rsidR="00E824C7" w:rsidRPr="00FC3682" w:rsidTr="00E824C7">
        <w:trPr>
          <w:trHeight w:val="992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E35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TAŞINIR MAL YÖNETMELİĞİNİN 15. MADDESİ</w:t>
            </w:r>
          </w:p>
        </w:tc>
      </w:tr>
      <w:tr w:rsidR="00E824C7" w:rsidRPr="00FC3682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-</w:t>
            </w:r>
          </w:p>
        </w:tc>
      </w:tr>
      <w:tr w:rsidR="00E824C7" w:rsidRPr="00FC3682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GEREKLİ İSE GEREKTİĞİ KADAR AMBARA TAŞINIR MAL GİRİŞİ SAĞLAMAK</w:t>
            </w:r>
          </w:p>
        </w:tc>
      </w:tr>
      <w:tr w:rsidR="00E824C7" w:rsidRPr="00FC3682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YIL İÇERSİNDE DEĞİŞİK KALEMLER BİRER DEFA</w:t>
            </w:r>
            <w:r w:rsidR="00E824C7" w:rsidRPr="00FC3682">
              <w:rPr>
                <w:rFonts w:ascii="Cambria" w:hAnsi="Cambria"/>
                <w:sz w:val="20"/>
              </w:rPr>
              <w:t>.</w:t>
            </w:r>
          </w:p>
        </w:tc>
      </w:tr>
      <w:tr w:rsidR="00E824C7" w:rsidRPr="00FC3682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  <w:tr w:rsidR="00E824C7" w:rsidRPr="00FC3682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  <w:tr w:rsidR="00E824C7" w:rsidRPr="00FC3682" w:rsidTr="00E824C7"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sz w:val="20"/>
              </w:rPr>
            </w:pPr>
            <w:r w:rsidRPr="00FC3682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  <w:tr w:rsidR="00E824C7" w:rsidRPr="00FC3682" w:rsidTr="00E824C7"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İlgili Hedef No.su</w:t>
            </w:r>
          </w:p>
        </w:tc>
        <w:tc>
          <w:tcPr>
            <w:tcW w:w="1048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</w:t>
            </w:r>
            <w:r w:rsidR="00DA7B1C">
              <w:rPr>
                <w:rFonts w:ascii="Cambria" w:hAnsi="Cambria"/>
                <w:b/>
                <w:i/>
                <w:sz w:val="20"/>
              </w:rPr>
              <w:t>20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</w:t>
            </w:r>
            <w:r w:rsidR="00DA7B1C">
              <w:rPr>
                <w:rFonts w:ascii="Cambria" w:hAnsi="Cambria"/>
                <w:b/>
                <w:i/>
                <w:sz w:val="20"/>
              </w:rPr>
              <w:t>20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2</w:t>
            </w:r>
            <w:r w:rsidR="00DA7B1C">
              <w:rPr>
                <w:rFonts w:ascii="Cambria" w:hAnsi="Cambria"/>
                <w:b/>
                <w:i/>
                <w:sz w:val="20"/>
              </w:rPr>
              <w:t>1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2</w:t>
            </w:r>
            <w:r w:rsidR="00DA7B1C">
              <w:rPr>
                <w:rFonts w:ascii="Cambria" w:hAnsi="Cambria"/>
                <w:b/>
                <w:i/>
                <w:sz w:val="20"/>
              </w:rPr>
              <w:t>1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2</w:t>
            </w:r>
            <w:r w:rsidR="00DA7B1C">
              <w:rPr>
                <w:rFonts w:ascii="Cambria" w:hAnsi="Cambria"/>
                <w:b/>
                <w:i/>
                <w:sz w:val="20"/>
              </w:rPr>
              <w:t>2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202</w:t>
            </w:r>
            <w:r w:rsidR="00DA7B1C">
              <w:rPr>
                <w:rFonts w:ascii="Cambria" w:hAnsi="Cambria"/>
                <w:b/>
                <w:i/>
                <w:sz w:val="20"/>
              </w:rPr>
              <w:t>2</w:t>
            </w:r>
            <w:r w:rsidRPr="00FC3682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i/>
                <w:sz w:val="20"/>
              </w:rPr>
            </w:pPr>
            <w:r w:rsidRPr="00FC3682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E824C7" w:rsidRPr="00FC3682" w:rsidTr="00E824C7"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 xml:space="preserve">1. </w:t>
            </w:r>
          </w:p>
        </w:tc>
        <w:tc>
          <w:tcPr>
            <w:tcW w:w="730" w:type="dxa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FC3682" w:rsidRDefault="00E824C7" w:rsidP="00E824C7">
            <w:pPr>
              <w:jc w:val="center"/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Yıllık</w:t>
            </w:r>
          </w:p>
        </w:tc>
      </w:tr>
      <w:tr w:rsidR="00E824C7" w:rsidRPr="00FC3682" w:rsidTr="00E824C7"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  <w:tr w:rsidR="00E824C7" w:rsidRPr="00FC3682" w:rsidTr="00E824C7"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  <w:tr w:rsidR="00E824C7" w:rsidRPr="00FC3682" w:rsidTr="00E824C7">
        <w:trPr>
          <w:trHeight w:val="484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FAKÜLTE SATIN ALMA BİRİMİ</w:t>
            </w:r>
          </w:p>
        </w:tc>
      </w:tr>
      <w:tr w:rsidR="00E824C7" w:rsidRPr="00FC3682" w:rsidTr="00E824C7">
        <w:trPr>
          <w:trHeight w:val="548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AKADEMİK VE İDARİ BİRİMLERİ</w:t>
            </w:r>
          </w:p>
        </w:tc>
      </w:tr>
      <w:tr w:rsidR="00E824C7" w:rsidRPr="00FC3682" w:rsidTr="00E824C7">
        <w:trPr>
          <w:trHeight w:val="542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F248D2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 xml:space="preserve">STRATEJİ </w:t>
            </w:r>
            <w:r w:rsidR="00DA7B1C">
              <w:rPr>
                <w:rFonts w:ascii="Cambria" w:hAnsi="Cambria"/>
                <w:sz w:val="20"/>
              </w:rPr>
              <w:t xml:space="preserve">GELİŞTİRME VE </w:t>
            </w:r>
            <w:r w:rsidRPr="00FC3682">
              <w:rPr>
                <w:rFonts w:ascii="Cambria" w:hAnsi="Cambria"/>
                <w:sz w:val="20"/>
              </w:rPr>
              <w:t>DAİRE BAŞKANLIĞI</w:t>
            </w:r>
          </w:p>
        </w:tc>
      </w:tr>
      <w:tr w:rsidR="00E824C7" w:rsidRPr="00FC3682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TAŞINIR MALZEME</w:t>
            </w:r>
          </w:p>
        </w:tc>
      </w:tr>
      <w:tr w:rsidR="00E824C7" w:rsidRPr="00FC3682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B269B6" w:rsidP="00E824C7">
            <w:pPr>
              <w:rPr>
                <w:rFonts w:ascii="Cambria" w:hAnsi="Cambria"/>
                <w:sz w:val="20"/>
              </w:rPr>
            </w:pPr>
            <w:r w:rsidRPr="00FC3682">
              <w:rPr>
                <w:rFonts w:ascii="Cambria" w:hAnsi="Cambria"/>
                <w:sz w:val="20"/>
              </w:rPr>
              <w:t>TAŞINIR İŞLEM FİŞİ</w:t>
            </w:r>
          </w:p>
        </w:tc>
      </w:tr>
      <w:tr w:rsidR="00E824C7" w:rsidRPr="00FC3682" w:rsidTr="00E824C7">
        <w:trPr>
          <w:trHeight w:val="559"/>
        </w:trPr>
        <w:tc>
          <w:tcPr>
            <w:tcW w:w="3621" w:type="dxa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3682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FC3682" w:rsidRDefault="00E824C7" w:rsidP="00E824C7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FC3682" w:rsidRDefault="006B024B">
      <w:pPr>
        <w:rPr>
          <w:rFonts w:ascii="Cambria" w:hAnsi="Cambria"/>
          <w:sz w:val="20"/>
        </w:rPr>
      </w:pPr>
    </w:p>
    <w:sectPr w:rsidR="006B024B" w:rsidRPr="00FC3682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3352" w:rsidRDefault="00813352">
      <w:r>
        <w:separator/>
      </w:r>
    </w:p>
  </w:endnote>
  <w:endnote w:type="continuationSeparator" w:id="0">
    <w:p w:rsidR="00813352" w:rsidRDefault="008133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FC368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C3682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FC3682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C3682">
            <w:rPr>
              <w:rFonts w:ascii="Cambria" w:hAnsi="Cambria"/>
              <w:b/>
              <w:bCs/>
            </w:rPr>
            <w:t>Onaylayan</w:t>
          </w:r>
        </w:p>
      </w:tc>
    </w:tr>
    <w:tr w:rsidR="004C5F8C" w:rsidTr="00E620D3">
      <w:trPr>
        <w:cantSplit/>
        <w:trHeight w:val="670"/>
      </w:trPr>
      <w:tc>
        <w:tcPr>
          <w:tcW w:w="3310" w:type="dxa"/>
        </w:tcPr>
        <w:p w:rsidR="004C5F8C" w:rsidRPr="00FC3682" w:rsidRDefault="004C5F8C" w:rsidP="004C5F8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C3682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FC3682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4C5F8C" w:rsidRPr="00FC3682" w:rsidRDefault="004C5F8C" w:rsidP="004C5F8C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4C5F8C" w:rsidRPr="00FC3682" w:rsidRDefault="004C5F8C" w:rsidP="004C5F8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C3682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FC3682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3352" w:rsidRDefault="00813352">
      <w:r>
        <w:separator/>
      </w:r>
    </w:p>
  </w:footnote>
  <w:footnote w:type="continuationSeparator" w:id="0">
    <w:p w:rsidR="00813352" w:rsidRDefault="008133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FC3682" w:rsidRDefault="00FC3682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FC3682">
            <w:rPr>
              <w:rFonts w:ascii="Cambria" w:hAnsi="Cambria"/>
              <w:b/>
              <w:bCs/>
              <w:sz w:val="32"/>
              <w:szCs w:val="32"/>
            </w:rPr>
            <w:t xml:space="preserve">Müzik ve Sahne Sanatları </w:t>
          </w:r>
          <w:r w:rsidR="008A133B" w:rsidRPr="00FC3682">
            <w:rPr>
              <w:rFonts w:ascii="Cambria" w:hAnsi="Cambria"/>
              <w:b/>
              <w:bCs/>
              <w:sz w:val="32"/>
              <w:szCs w:val="32"/>
            </w:rPr>
            <w:t>Fakültesi</w:t>
          </w:r>
          <w:r w:rsidR="008A133B" w:rsidRPr="00FC3682">
            <w:rPr>
              <w:rFonts w:ascii="Cambria" w:hAnsi="Cambria"/>
              <w:b/>
              <w:bCs/>
              <w:sz w:val="28"/>
            </w:rPr>
            <w:t xml:space="preserve"> </w:t>
          </w:r>
          <w:r w:rsidR="005D6CB4" w:rsidRPr="00FC3682">
            <w:rPr>
              <w:rFonts w:ascii="Cambria" w:hAnsi="Cambria"/>
              <w:b/>
              <w:bCs/>
            </w:rPr>
            <w:t>Taşınır Mal Giriş İş Akışı (Doğrudan Temin Yoluyla)</w:t>
          </w:r>
        </w:p>
      </w:tc>
      <w:tc>
        <w:tcPr>
          <w:tcW w:w="1165" w:type="dxa"/>
          <w:vAlign w:val="center"/>
        </w:tcPr>
        <w:p w:rsidR="00001875" w:rsidRPr="00FC368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C3682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FC3682" w:rsidRDefault="00F248D2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FC3682">
            <w:rPr>
              <w:rFonts w:ascii="Cambria" w:hAnsi="Cambria"/>
              <w:sz w:val="16"/>
            </w:rPr>
            <w:t>SD.</w:t>
          </w:r>
          <w:r w:rsidR="00FC3682">
            <w:rPr>
              <w:rFonts w:ascii="Cambria" w:hAnsi="Cambria"/>
              <w:sz w:val="16"/>
            </w:rPr>
            <w:t>MSSF</w:t>
          </w:r>
          <w:proofErr w:type="gramEnd"/>
          <w:r w:rsidR="002D4A29" w:rsidRPr="00FC3682">
            <w:rPr>
              <w:rFonts w:ascii="Cambria" w:hAnsi="Cambria"/>
              <w:sz w:val="16"/>
            </w:rPr>
            <w:t>.00</w:t>
          </w:r>
          <w:r w:rsidR="000A4FA9" w:rsidRPr="00FC3682">
            <w:rPr>
              <w:rFonts w:ascii="Cambria" w:hAnsi="Cambria"/>
              <w:sz w:val="16"/>
            </w:rPr>
            <w:t>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C3682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C368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C3682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FC3682" w:rsidRDefault="0066191B">
          <w:pPr>
            <w:pStyle w:val="stBilgi"/>
            <w:rPr>
              <w:rFonts w:ascii="Cambria" w:hAnsi="Cambria"/>
              <w:sz w:val="16"/>
            </w:rPr>
          </w:pPr>
          <w:r w:rsidRPr="00FC3682">
            <w:rPr>
              <w:rFonts w:ascii="Cambria" w:hAnsi="Cambria"/>
              <w:sz w:val="16"/>
            </w:rPr>
            <w:t>01</w:t>
          </w:r>
          <w:r w:rsidR="006F6445" w:rsidRPr="00FC3682">
            <w:rPr>
              <w:rFonts w:ascii="Cambria" w:hAnsi="Cambria"/>
              <w:sz w:val="16"/>
            </w:rPr>
            <w:t>/</w:t>
          </w:r>
          <w:r w:rsidRPr="00FC3682">
            <w:rPr>
              <w:rFonts w:ascii="Cambria" w:hAnsi="Cambria"/>
              <w:sz w:val="16"/>
            </w:rPr>
            <w:t>09/</w:t>
          </w:r>
          <w:r w:rsidR="002D4A29" w:rsidRPr="00FC3682">
            <w:rPr>
              <w:rFonts w:ascii="Cambria" w:hAnsi="Cambria"/>
              <w:sz w:val="16"/>
            </w:rPr>
            <w:t>20</w:t>
          </w:r>
          <w:r w:rsidRPr="00FC3682">
            <w:rPr>
              <w:rFonts w:ascii="Cambria" w:hAnsi="Cambria"/>
              <w:sz w:val="16"/>
            </w:rPr>
            <w:t>2</w:t>
          </w:r>
          <w:r w:rsidR="00FC3682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C3682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C3682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FC3682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FC3682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FC3682" w:rsidRDefault="006F6445">
          <w:pPr>
            <w:pStyle w:val="stBilgi"/>
            <w:rPr>
              <w:rFonts w:ascii="Cambria" w:hAnsi="Cambria"/>
              <w:sz w:val="16"/>
            </w:rPr>
          </w:pPr>
          <w:r w:rsidRPr="00FC3682">
            <w:rPr>
              <w:rFonts w:ascii="Cambria" w:hAnsi="Cambria"/>
              <w:sz w:val="16"/>
            </w:rPr>
            <w:t>0</w:t>
          </w:r>
          <w:r w:rsidR="00DC604F" w:rsidRPr="00FC3682">
            <w:rPr>
              <w:rFonts w:ascii="Cambria" w:hAnsi="Cambria"/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0A4FA9"/>
    <w:rsid w:val="000F3AC0"/>
    <w:rsid w:val="00100522"/>
    <w:rsid w:val="00104F3C"/>
    <w:rsid w:val="0011313D"/>
    <w:rsid w:val="00121BEF"/>
    <w:rsid w:val="001333B0"/>
    <w:rsid w:val="00136C1B"/>
    <w:rsid w:val="00152D00"/>
    <w:rsid w:val="00157A85"/>
    <w:rsid w:val="0016461A"/>
    <w:rsid w:val="001A5AC2"/>
    <w:rsid w:val="001C47C6"/>
    <w:rsid w:val="001D2376"/>
    <w:rsid w:val="001D2DCD"/>
    <w:rsid w:val="001D2E8F"/>
    <w:rsid w:val="002141AB"/>
    <w:rsid w:val="0021629B"/>
    <w:rsid w:val="0025006D"/>
    <w:rsid w:val="002D4A29"/>
    <w:rsid w:val="0039273D"/>
    <w:rsid w:val="00395647"/>
    <w:rsid w:val="004062BE"/>
    <w:rsid w:val="0041164F"/>
    <w:rsid w:val="0042678F"/>
    <w:rsid w:val="004549D5"/>
    <w:rsid w:val="0049321C"/>
    <w:rsid w:val="004B0977"/>
    <w:rsid w:val="004C5F8C"/>
    <w:rsid w:val="004F33C2"/>
    <w:rsid w:val="005251A0"/>
    <w:rsid w:val="005B272D"/>
    <w:rsid w:val="005D6CB4"/>
    <w:rsid w:val="005E7FA7"/>
    <w:rsid w:val="0066191B"/>
    <w:rsid w:val="006853B2"/>
    <w:rsid w:val="006B024B"/>
    <w:rsid w:val="006F6445"/>
    <w:rsid w:val="007C4437"/>
    <w:rsid w:val="00813352"/>
    <w:rsid w:val="008434D4"/>
    <w:rsid w:val="00843E65"/>
    <w:rsid w:val="00874096"/>
    <w:rsid w:val="008A063A"/>
    <w:rsid w:val="008A133B"/>
    <w:rsid w:val="008B5D65"/>
    <w:rsid w:val="009064A2"/>
    <w:rsid w:val="0094714B"/>
    <w:rsid w:val="00964268"/>
    <w:rsid w:val="009919F2"/>
    <w:rsid w:val="009C6A7C"/>
    <w:rsid w:val="00A41EB5"/>
    <w:rsid w:val="00A53EC5"/>
    <w:rsid w:val="00AA5D5B"/>
    <w:rsid w:val="00AC5EC9"/>
    <w:rsid w:val="00B0612E"/>
    <w:rsid w:val="00B269B6"/>
    <w:rsid w:val="00B45059"/>
    <w:rsid w:val="00B52974"/>
    <w:rsid w:val="00B75167"/>
    <w:rsid w:val="00C34976"/>
    <w:rsid w:val="00C3698B"/>
    <w:rsid w:val="00C745A4"/>
    <w:rsid w:val="00C80F2F"/>
    <w:rsid w:val="00C81A99"/>
    <w:rsid w:val="00C94095"/>
    <w:rsid w:val="00CD19D5"/>
    <w:rsid w:val="00CD3BE9"/>
    <w:rsid w:val="00CE2308"/>
    <w:rsid w:val="00D13AF0"/>
    <w:rsid w:val="00D277FB"/>
    <w:rsid w:val="00D35282"/>
    <w:rsid w:val="00D62982"/>
    <w:rsid w:val="00DA7B1C"/>
    <w:rsid w:val="00DB1A92"/>
    <w:rsid w:val="00DB618F"/>
    <w:rsid w:val="00DC604F"/>
    <w:rsid w:val="00DF1594"/>
    <w:rsid w:val="00E620D3"/>
    <w:rsid w:val="00E642FA"/>
    <w:rsid w:val="00E824C7"/>
    <w:rsid w:val="00E96412"/>
    <w:rsid w:val="00EB27D7"/>
    <w:rsid w:val="00ED6866"/>
    <w:rsid w:val="00EE35C7"/>
    <w:rsid w:val="00F248D2"/>
    <w:rsid w:val="00F541F7"/>
    <w:rsid w:val="00F61D35"/>
    <w:rsid w:val="00FA3D21"/>
    <w:rsid w:val="00FC3682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D6CB4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824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5:43:00Z</dcterms:created>
  <dcterms:modified xsi:type="dcterms:W3CDTF">2023-11-03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